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27671914"/>
        <w:docPartObj>
          <w:docPartGallery w:val="Cover Pages"/>
          <w:docPartUnique/>
        </w:docPartObj>
      </w:sdtPr>
      <w:sdtEndPr/>
      <w:sdtContent>
        <w:p w14:paraId="6288AEBA" w14:textId="2C97CC7F" w:rsidR="003064CB" w:rsidRDefault="003064C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0A3F687" wp14:editId="1D35748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1892BDA5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ACDEE7A" wp14:editId="568CEE8A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F95BF87" w14:textId="1F6A2A73" w:rsidR="003064CB" w:rsidRDefault="00155B57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 xml:space="preserve">Group </w:t>
                                </w:r>
                                <w:r w:rsidR="00555844"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X</w:t>
                                </w:r>
                              </w:p>
                              <w:p w14:paraId="6EE177CE" w14:textId="4877D891" w:rsidR="003064CB" w:rsidRDefault="00B740B4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Abstract"/>
                                    <w:tag w:val=""/>
                                    <w:id w:val="1375273687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EndPr/>
                                  <w:sdtContent>
                                    <w:r w:rsidR="00155B57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Author</w:t>
                                    </w:r>
                                    <w:r w:rsidR="00155B57">
                                      <w:rPr>
                                        <w:rFonts w:hint="eastAsia"/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:</w:t>
                                    </w:r>
                                    <w:r w:rsidR="00155B57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 xml:space="preserve"> </w:t>
                                    </w:r>
                                    <w:proofErr w:type="spellStart"/>
                                    <w:r w:rsidR="00555844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YourName</w:t>
                                    </w:r>
                                    <w:proofErr w:type="spellEnd"/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3ACDEE7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3" o:spid="_x0000_s1026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HJafwIAAGI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" filled="f" stroked="f" strokeweight=".5pt">
                    <v:textbox style="mso-fit-shape-to-text:t" inset="126pt,0,54pt,0">
                      <w:txbxContent>
                        <w:p w14:paraId="3F95BF87" w14:textId="1F6A2A73" w:rsidR="003064CB" w:rsidRDefault="00155B57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 xml:space="preserve">Group </w:t>
                          </w:r>
                          <w:r w:rsidR="00555844"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X</w:t>
                          </w:r>
                        </w:p>
                        <w:p w14:paraId="6EE177CE" w14:textId="4877D891" w:rsidR="003064CB" w:rsidRDefault="00B740B4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Abstract"/>
                              <w:tag w:val=""/>
                              <w:id w:val="1375273687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EndPr/>
                            <w:sdtContent>
                              <w:r w:rsidR="00155B57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Author</w:t>
                              </w:r>
                              <w:r w:rsidR="00155B57">
                                <w:rPr>
                                  <w:rFonts w:hint="eastAsia"/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:</w:t>
                              </w:r>
                              <w:r w:rsidR="00155B57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 xml:space="preserve"> </w:t>
                              </w:r>
                              <w:proofErr w:type="spellStart"/>
                              <w:r w:rsidR="00555844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YourName</w:t>
                              </w:r>
                              <w:proofErr w:type="spellEnd"/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89B082C" wp14:editId="4E9563B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ABE0AE7" w14:textId="57B76F06" w:rsidR="003064CB" w:rsidRDefault="00B740B4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025E4F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 xml:space="preserve">Software </w:t>
                                    </w:r>
                                    <w:r w:rsidR="003E12E6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Specifications</w:t>
                                    </w:r>
                                  </w:sdtContent>
                                </w:sdt>
                              </w:p>
                              <w:p w14:paraId="47B51D81" w14:textId="7DA6D606" w:rsidR="003064CB" w:rsidRDefault="00B740B4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55B57">
                                      <w:rPr>
                                        <w:rFonts w:hint="eastAsia"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Smart</w:t>
                                    </w:r>
                                    <w:r w:rsidR="00155B57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Restaurant Syste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589B082C"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5ABE0AE7" w14:textId="57B76F06" w:rsidR="003064CB" w:rsidRDefault="00B740B4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025E4F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 xml:space="preserve">Software </w:t>
                              </w:r>
                              <w:r w:rsidR="003E12E6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Specifications</w:t>
                              </w:r>
                            </w:sdtContent>
                          </w:sdt>
                        </w:p>
                        <w:p w14:paraId="47B51D81" w14:textId="7DA6D606" w:rsidR="003064CB" w:rsidRDefault="00B740B4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155B57">
                                <w:rPr>
                                  <w:rFonts w:hint="eastAsia"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Smart</w:t>
                              </w:r>
                              <w:r w:rsidR="00155B57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Restaurant System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1CD5A80" w14:textId="541F3441" w:rsidR="003064CB" w:rsidRDefault="003064CB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40"/>
          <w:szCs w:val="22"/>
          <w:lang w:eastAsia="zh-CN"/>
        </w:rPr>
        <w:id w:val="-2073579473"/>
        <w:docPartObj>
          <w:docPartGallery w:val="Table of Contents"/>
          <w:docPartUnique/>
        </w:docPartObj>
      </w:sdtPr>
      <w:sdtEndPr>
        <w:rPr>
          <w:b/>
          <w:bCs/>
          <w:noProof/>
          <w:sz w:val="28"/>
        </w:rPr>
      </w:sdtEndPr>
      <w:sdtContent>
        <w:p w14:paraId="4AB01AB0" w14:textId="60915341" w:rsidR="00273E1B" w:rsidRPr="002041ED" w:rsidRDefault="00273E1B">
          <w:pPr>
            <w:pStyle w:val="TOCHeading"/>
            <w:rPr>
              <w:sz w:val="40"/>
            </w:rPr>
          </w:pPr>
          <w:r w:rsidRPr="002041ED">
            <w:rPr>
              <w:sz w:val="40"/>
            </w:rPr>
            <w:t>Table of Contents</w:t>
          </w:r>
        </w:p>
        <w:p w14:paraId="6C1A9710" w14:textId="45D3EEE0" w:rsidR="000D68F8" w:rsidRDefault="00273E1B">
          <w:pPr>
            <w:pStyle w:val="TOC2"/>
            <w:tabs>
              <w:tab w:val="right" w:leader="dot" w:pos="9350"/>
            </w:tabs>
            <w:rPr>
              <w:noProof/>
            </w:rPr>
          </w:pPr>
          <w:r w:rsidRPr="002041ED">
            <w:rPr>
              <w:sz w:val="28"/>
            </w:rPr>
            <w:fldChar w:fldCharType="begin"/>
          </w:r>
          <w:r w:rsidRPr="002041ED">
            <w:rPr>
              <w:sz w:val="28"/>
            </w:rPr>
            <w:instrText xml:space="preserve"> TOC \o "1-3" \h \z \u </w:instrText>
          </w:r>
          <w:r w:rsidRPr="002041ED">
            <w:rPr>
              <w:sz w:val="28"/>
            </w:rPr>
            <w:fldChar w:fldCharType="separate"/>
          </w:r>
          <w:hyperlink w:anchor="_Toc10413072" w:history="1">
            <w:r w:rsidR="000D68F8" w:rsidRPr="00CA0158">
              <w:rPr>
                <w:rStyle w:val="Hyperlink"/>
                <w:noProof/>
              </w:rPr>
              <w:t>System Architecture</w:t>
            </w:r>
            <w:r w:rsidR="000D68F8">
              <w:rPr>
                <w:noProof/>
                <w:webHidden/>
              </w:rPr>
              <w:tab/>
            </w:r>
            <w:r w:rsidR="000D68F8">
              <w:rPr>
                <w:noProof/>
                <w:webHidden/>
              </w:rPr>
              <w:fldChar w:fldCharType="begin"/>
            </w:r>
            <w:r w:rsidR="000D68F8">
              <w:rPr>
                <w:noProof/>
                <w:webHidden/>
              </w:rPr>
              <w:instrText xml:space="preserve"> PAGEREF _Toc10413072 \h </w:instrText>
            </w:r>
            <w:r w:rsidR="000D68F8">
              <w:rPr>
                <w:noProof/>
                <w:webHidden/>
              </w:rPr>
            </w:r>
            <w:r w:rsidR="000D68F8">
              <w:rPr>
                <w:noProof/>
                <w:webHidden/>
              </w:rPr>
              <w:fldChar w:fldCharType="separate"/>
            </w:r>
            <w:r w:rsidR="000D68F8">
              <w:rPr>
                <w:noProof/>
                <w:webHidden/>
              </w:rPr>
              <w:t>2</w:t>
            </w:r>
            <w:r w:rsidR="000D68F8">
              <w:rPr>
                <w:noProof/>
                <w:webHidden/>
              </w:rPr>
              <w:fldChar w:fldCharType="end"/>
            </w:r>
          </w:hyperlink>
        </w:p>
        <w:p w14:paraId="53221FE5" w14:textId="039DB042" w:rsidR="000D68F8" w:rsidRDefault="000D68F8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0413073" w:history="1">
            <w:r w:rsidRPr="00CA0158">
              <w:rPr>
                <w:rStyle w:val="Hyperlink"/>
                <w:noProof/>
              </w:rPr>
              <w:t>Software Spec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3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2E815C" w14:textId="7CDAF15F" w:rsidR="000D68F8" w:rsidRDefault="000D68F8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0413074" w:history="1">
            <w:r w:rsidRPr="00CA0158">
              <w:rPr>
                <w:rStyle w:val="Hyperlink"/>
                <w:noProof/>
              </w:rPr>
              <w:t>S1: ServerUI 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3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259937" w14:textId="1A525340" w:rsidR="000D68F8" w:rsidRDefault="000D68F8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0413075" w:history="1">
            <w:r w:rsidRPr="00CA0158">
              <w:rPr>
                <w:rStyle w:val="Hyperlink"/>
                <w:noProof/>
              </w:rPr>
              <w:t>S2: ChefUI 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413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FCB30B" w14:textId="4EECC3A6" w:rsidR="00273E1B" w:rsidRPr="002041ED" w:rsidRDefault="00273E1B">
          <w:pPr>
            <w:rPr>
              <w:sz w:val="28"/>
            </w:rPr>
          </w:pPr>
          <w:r w:rsidRPr="002041ED">
            <w:rPr>
              <w:b/>
              <w:bCs/>
              <w:noProof/>
              <w:sz w:val="28"/>
            </w:rPr>
            <w:fldChar w:fldCharType="end"/>
          </w:r>
        </w:p>
      </w:sdtContent>
    </w:sdt>
    <w:p w14:paraId="74439239" w14:textId="77777777" w:rsidR="00273E1B" w:rsidRPr="002041ED" w:rsidRDefault="00273E1B" w:rsidP="00E4098B">
      <w:pPr>
        <w:pStyle w:val="Heading2"/>
        <w:rPr>
          <w:sz w:val="32"/>
        </w:rPr>
      </w:pPr>
    </w:p>
    <w:p w14:paraId="3F8FD238" w14:textId="77777777" w:rsidR="00273E1B" w:rsidRPr="002041ED" w:rsidRDefault="00273E1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26"/>
        </w:rPr>
      </w:pPr>
      <w:r w:rsidRPr="002041ED">
        <w:rPr>
          <w:sz w:val="28"/>
        </w:rPr>
        <w:br w:type="page"/>
      </w:r>
    </w:p>
    <w:p w14:paraId="5AC10D5B" w14:textId="01BFD80B" w:rsidR="00793BAB" w:rsidRDefault="00793BAB" w:rsidP="00793BAB">
      <w:pPr>
        <w:pStyle w:val="Heading2"/>
      </w:pPr>
      <w:bookmarkStart w:id="0" w:name="_Toc10413072"/>
      <w:r>
        <w:lastRenderedPageBreak/>
        <w:t>System Architecture</w:t>
      </w:r>
      <w:bookmarkEnd w:id="0"/>
    </w:p>
    <w:p w14:paraId="5C4BEA47" w14:textId="4D9274FF" w:rsidR="00DC1905" w:rsidRPr="00FF3DBE" w:rsidRDefault="00DC1905" w:rsidP="00DC1905">
      <w:r>
        <w:t>The system architecture is shown below:</w:t>
      </w:r>
    </w:p>
    <w:p w14:paraId="37CFDB4A" w14:textId="77B293F4" w:rsidR="00DC1905" w:rsidRPr="00DC1905" w:rsidRDefault="00DC1905" w:rsidP="00DC1905">
      <w:pPr>
        <w:jc w:val="center"/>
      </w:pPr>
      <w:r>
        <w:object w:dxaOrig="9528" w:dyaOrig="7189" w14:anchorId="74662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88.25pt;height:292.95pt" o:ole="">
            <v:imagedata r:id="rId11" o:title=""/>
          </v:shape>
          <o:OLEObject Type="Embed" ProgID="Visio.Drawing.15" ShapeID="_x0000_i1032" DrawAspect="Content" ObjectID="_1621026008" r:id="rId12"/>
        </w:object>
      </w:r>
    </w:p>
    <w:p w14:paraId="25424BE7" w14:textId="2F4D3E7D" w:rsidR="00AB2C21" w:rsidRDefault="000E0541" w:rsidP="00AB2C21">
      <w:pPr>
        <w:pStyle w:val="Heading2"/>
      </w:pPr>
      <w:bookmarkStart w:id="1" w:name="_Toc10413073"/>
      <w:r>
        <w:t>Software Specifications</w:t>
      </w:r>
      <w:bookmarkEnd w:id="1"/>
    </w:p>
    <w:p w14:paraId="41630B5D" w14:textId="09594DB9" w:rsidR="008F1A89" w:rsidRPr="008F1A89" w:rsidRDefault="008F1A89" w:rsidP="007C6F09">
      <w:pPr>
        <w:pStyle w:val="Heading3"/>
      </w:pPr>
      <w:bookmarkStart w:id="2" w:name="_Toc10413074"/>
      <w:r>
        <w:t xml:space="preserve">S1: </w:t>
      </w:r>
      <w:proofErr w:type="spellStart"/>
      <w:r>
        <w:t>ServerUI</w:t>
      </w:r>
      <w:proofErr w:type="spellEnd"/>
      <w:r>
        <w:t xml:space="preserve"> implementation</w:t>
      </w:r>
      <w:bookmarkEnd w:id="2"/>
    </w:p>
    <w:p w14:paraId="6C0B9265" w14:textId="4235D5AF" w:rsidR="002041ED" w:rsidRDefault="007C6F09" w:rsidP="002041ED">
      <w:r>
        <w:rPr>
          <w:noProof/>
        </w:rPr>
        <w:drawing>
          <wp:inline distT="0" distB="0" distL="0" distR="0" wp14:anchorId="26537384" wp14:editId="6102E6CF">
            <wp:extent cx="5943600" cy="329628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525CB" w14:textId="448C0B86" w:rsidR="002041ED" w:rsidRDefault="007C6F09" w:rsidP="007C6F09">
      <w:pPr>
        <w:pStyle w:val="Heading4"/>
      </w:pPr>
      <w:commentRangeStart w:id="3"/>
      <w:r>
        <w:lastRenderedPageBreak/>
        <w:t>S1.1</w:t>
      </w:r>
      <w:r w:rsidR="002041ED">
        <w:t>: Take order</w:t>
      </w:r>
      <w:commentRangeEnd w:id="3"/>
      <w:r w:rsidR="004F5325">
        <w:rPr>
          <w:rStyle w:val="CommentReference"/>
          <w:rFonts w:asciiTheme="minorHAnsi" w:eastAsiaTheme="minorEastAsia" w:hAnsiTheme="minorHAnsi" w:cstheme="minorBidi"/>
          <w:i w:val="0"/>
          <w:iCs w:val="0"/>
          <w:color w:val="auto"/>
        </w:rPr>
        <w:commentReference w:id="3"/>
      </w:r>
    </w:p>
    <w:p w14:paraId="6CE20151" w14:textId="194EE88A" w:rsidR="002041ED" w:rsidRDefault="002041ED" w:rsidP="002041ED">
      <w:r>
        <w:object w:dxaOrig="10933" w:dyaOrig="6228" w14:anchorId="4793AC37">
          <v:shape id="_x0000_i1034" type="#_x0000_t75" style="width:467.95pt;height:266.55pt" o:ole="">
            <v:imagedata r:id="rId17" o:title=""/>
          </v:shape>
          <o:OLEObject Type="Embed" ProgID="Visio.Drawing.15" ShapeID="_x0000_i1034" DrawAspect="Content" ObjectID="_1621026009" r:id="rId18"/>
        </w:object>
      </w:r>
    </w:p>
    <w:p w14:paraId="033BAA5D" w14:textId="1530E6A5" w:rsidR="007C6F09" w:rsidRDefault="007C6F09" w:rsidP="007C6F09">
      <w:pPr>
        <w:pStyle w:val="ListParagraph"/>
        <w:numPr>
          <w:ilvl w:val="0"/>
          <w:numId w:val="3"/>
        </w:numPr>
      </w:pPr>
      <w:commentRangeStart w:id="5"/>
      <w:r>
        <w:t>S1.1.1: Select food items</w:t>
      </w:r>
      <w:commentRangeEnd w:id="5"/>
      <w:r w:rsidR="004F5325">
        <w:rPr>
          <w:rStyle w:val="CommentReference"/>
        </w:rPr>
        <w:commentReference w:id="5"/>
      </w:r>
    </w:p>
    <w:p w14:paraId="7B2FCA9D" w14:textId="77777777" w:rsidR="000D68F8" w:rsidRDefault="000D68F8" w:rsidP="000D68F8">
      <w:pPr>
        <w:pStyle w:val="ListParagraph"/>
        <w:numPr>
          <w:ilvl w:val="0"/>
          <w:numId w:val="4"/>
        </w:numPr>
      </w:pPr>
      <w:r>
        <w:t>Select button clicked</w:t>
      </w:r>
    </w:p>
    <w:p w14:paraId="100CF5BA" w14:textId="737CDA79" w:rsidR="007C6F09" w:rsidRDefault="007C6F09" w:rsidP="000D68F8">
      <w:pPr>
        <w:pStyle w:val="ListParagraph"/>
        <w:numPr>
          <w:ilvl w:val="0"/>
          <w:numId w:val="4"/>
        </w:numPr>
      </w:pPr>
      <w:r>
        <w:t xml:space="preserve">For all </w:t>
      </w:r>
      <w:r w:rsidR="000D68F8">
        <w:t>selected food items</w:t>
      </w:r>
    </w:p>
    <w:p w14:paraId="17D65476" w14:textId="43DC78D2" w:rsidR="000D68F8" w:rsidRDefault="000D68F8" w:rsidP="000D68F8">
      <w:pPr>
        <w:pStyle w:val="ListParagraph"/>
        <w:numPr>
          <w:ilvl w:val="1"/>
          <w:numId w:val="4"/>
        </w:numPr>
      </w:pPr>
      <w:r>
        <w:t>If item not already in list, add the item to the list</w:t>
      </w:r>
    </w:p>
    <w:p w14:paraId="7C13F597" w14:textId="192D9528" w:rsidR="000D68F8" w:rsidRDefault="000D68F8" w:rsidP="000D68F8">
      <w:pPr>
        <w:pStyle w:val="ListParagraph"/>
        <w:numPr>
          <w:ilvl w:val="1"/>
          <w:numId w:val="4"/>
        </w:numPr>
      </w:pPr>
      <w:r>
        <w:t>If item already in list, increase the quantity</w:t>
      </w:r>
    </w:p>
    <w:p w14:paraId="04BFEAFD" w14:textId="12952ED3" w:rsidR="000D68F8" w:rsidRDefault="000D68F8" w:rsidP="000D68F8">
      <w:pPr>
        <w:pStyle w:val="ListParagraph"/>
        <w:numPr>
          <w:ilvl w:val="0"/>
          <w:numId w:val="3"/>
        </w:numPr>
      </w:pPr>
      <w:r>
        <w:t>S1.1.2: Deselect food items</w:t>
      </w:r>
    </w:p>
    <w:p w14:paraId="003211F3" w14:textId="50D7E462" w:rsidR="000D68F8" w:rsidRDefault="000D68F8" w:rsidP="000D68F8">
      <w:pPr>
        <w:pStyle w:val="ListParagraph"/>
        <w:numPr>
          <w:ilvl w:val="0"/>
          <w:numId w:val="5"/>
        </w:numPr>
      </w:pPr>
      <w:r>
        <w:t>Deselect button clicked</w:t>
      </w:r>
    </w:p>
    <w:p w14:paraId="056156C7" w14:textId="6F441993" w:rsidR="000D68F8" w:rsidRDefault="000D68F8" w:rsidP="000D68F8">
      <w:pPr>
        <w:pStyle w:val="ListParagraph"/>
        <w:numPr>
          <w:ilvl w:val="0"/>
          <w:numId w:val="5"/>
        </w:numPr>
      </w:pPr>
      <w:r>
        <w:t>For all selected food items</w:t>
      </w:r>
    </w:p>
    <w:p w14:paraId="22960468" w14:textId="3E3430D9" w:rsidR="000D68F8" w:rsidRDefault="000D68F8" w:rsidP="000D68F8">
      <w:pPr>
        <w:pStyle w:val="ListParagraph"/>
        <w:numPr>
          <w:ilvl w:val="1"/>
          <w:numId w:val="5"/>
        </w:numPr>
      </w:pPr>
      <w:r>
        <w:t>If item quantity is equal to 1, remove the item</w:t>
      </w:r>
    </w:p>
    <w:p w14:paraId="7342D45D" w14:textId="717E8E65" w:rsidR="000D68F8" w:rsidRDefault="000D68F8" w:rsidP="000D68F8">
      <w:pPr>
        <w:pStyle w:val="ListParagraph"/>
        <w:numPr>
          <w:ilvl w:val="1"/>
          <w:numId w:val="5"/>
        </w:numPr>
      </w:pPr>
      <w:r>
        <w:t>If item quantity is larger than 1, decrease the quantity</w:t>
      </w:r>
    </w:p>
    <w:p w14:paraId="4EFBF4A3" w14:textId="54D8B970" w:rsidR="002041ED" w:rsidRDefault="007C6F09" w:rsidP="007C6F09">
      <w:pPr>
        <w:pStyle w:val="Heading4"/>
      </w:pPr>
      <w:r>
        <w:lastRenderedPageBreak/>
        <w:t>S1.2</w:t>
      </w:r>
      <w:r w:rsidR="002041ED">
        <w:t>: Change order</w:t>
      </w:r>
    </w:p>
    <w:p w14:paraId="090D13F3" w14:textId="39D58EBF" w:rsidR="002041ED" w:rsidRPr="002041ED" w:rsidRDefault="002041ED" w:rsidP="002041ED">
      <w:r>
        <w:object w:dxaOrig="11197" w:dyaOrig="5509" w14:anchorId="7F193263">
          <v:shape id="_x0000_i1035" type="#_x0000_t75" style="width:467.45pt;height:230pt" o:ole="">
            <v:imagedata r:id="rId19" o:title=""/>
          </v:shape>
          <o:OLEObject Type="Embed" ProgID="Visio.Drawing.15" ShapeID="_x0000_i1035" DrawAspect="Content" ObjectID="_1621026010" r:id="rId20"/>
        </w:object>
      </w:r>
    </w:p>
    <w:p w14:paraId="7B038F4D" w14:textId="3E716130" w:rsidR="002E59F3" w:rsidRDefault="000D68F8" w:rsidP="000D68F8">
      <w:pPr>
        <w:pStyle w:val="Heading3"/>
      </w:pPr>
      <w:bookmarkStart w:id="6" w:name="_Toc10413075"/>
      <w:r>
        <w:t xml:space="preserve">S2: </w:t>
      </w:r>
      <w:proofErr w:type="spellStart"/>
      <w:r>
        <w:t>ChefUI</w:t>
      </w:r>
      <w:proofErr w:type="spellEnd"/>
      <w:r>
        <w:t xml:space="preserve"> Implementation</w:t>
      </w:r>
      <w:bookmarkEnd w:id="6"/>
    </w:p>
    <w:p w14:paraId="65B32DB0" w14:textId="1D38EEB9" w:rsidR="000D68F8" w:rsidRPr="000D68F8" w:rsidRDefault="000D68F8" w:rsidP="000D68F8">
      <w:r>
        <w:rPr>
          <w:noProof/>
        </w:rPr>
        <w:drawing>
          <wp:inline distT="0" distB="0" distL="0" distR="0" wp14:anchorId="2C2AE5C2" wp14:editId="38720A3E">
            <wp:extent cx="1650957" cy="3311770"/>
            <wp:effectExtent l="0" t="0" r="6985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66533" cy="3343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D68F8" w:rsidRPr="000D68F8" w:rsidSect="003064CB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3" w:author="Zhihao Jiang" w:date="2019-06-03T00:12:00Z" w:initials="ZJ">
    <w:p w14:paraId="477F8F2F" w14:textId="2E5960D1" w:rsidR="004F5325" w:rsidRDefault="004F5325">
      <w:pPr>
        <w:pStyle w:val="CommentText"/>
      </w:pPr>
      <w:r>
        <w:rPr>
          <w:rStyle w:val="CommentReference"/>
        </w:rPr>
        <w:annotationRef/>
      </w:r>
      <w:r>
        <w:t>Expand major use cases</w:t>
      </w:r>
      <w:bookmarkStart w:id="4" w:name="_GoBack"/>
      <w:bookmarkEnd w:id="4"/>
    </w:p>
  </w:comment>
  <w:comment w:id="5" w:author="Zhihao Jiang" w:date="2019-06-03T00:11:00Z" w:initials="ZJ">
    <w:p w14:paraId="6717D571" w14:textId="16B20BE8" w:rsidR="004F5325" w:rsidRDefault="004F5325">
      <w:pPr>
        <w:pStyle w:val="CommentText"/>
      </w:pPr>
      <w:r>
        <w:rPr>
          <w:rStyle w:val="CommentReference"/>
        </w:rPr>
        <w:annotationRef/>
      </w:r>
      <w:r>
        <w:t>For each function calls, write down pseudo code so that it’s implementable without ambiguities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477F8F2F" w15:done="0"/>
  <w15:commentEx w15:paraId="6717D57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77F8F2F" w16cid:durableId="209EE467"/>
  <w16cid:commentId w16cid:paraId="6717D571" w16cid:durableId="209EE43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025902F" w14:textId="77777777" w:rsidR="00B740B4" w:rsidRDefault="00B740B4" w:rsidP="003E12E6">
      <w:pPr>
        <w:spacing w:after="0" w:line="240" w:lineRule="auto"/>
      </w:pPr>
      <w:r>
        <w:separator/>
      </w:r>
    </w:p>
  </w:endnote>
  <w:endnote w:type="continuationSeparator" w:id="0">
    <w:p w14:paraId="6B2A280B" w14:textId="77777777" w:rsidR="00B740B4" w:rsidRDefault="00B740B4" w:rsidP="003E12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4313E33" w14:textId="77777777" w:rsidR="00B740B4" w:rsidRDefault="00B740B4" w:rsidP="003E12E6">
      <w:pPr>
        <w:spacing w:after="0" w:line="240" w:lineRule="auto"/>
      </w:pPr>
      <w:r>
        <w:separator/>
      </w:r>
    </w:p>
  </w:footnote>
  <w:footnote w:type="continuationSeparator" w:id="0">
    <w:p w14:paraId="5E4F79C4" w14:textId="77777777" w:rsidR="00B740B4" w:rsidRDefault="00B740B4" w:rsidP="003E12E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035208"/>
    <w:multiLevelType w:val="hybridMultilevel"/>
    <w:tmpl w:val="1FFA09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7F4A1F"/>
    <w:multiLevelType w:val="hybridMultilevel"/>
    <w:tmpl w:val="AFD2A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E82D14"/>
    <w:multiLevelType w:val="hybridMultilevel"/>
    <w:tmpl w:val="3A265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4029A4"/>
    <w:multiLevelType w:val="hybridMultilevel"/>
    <w:tmpl w:val="6D605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C0622EA"/>
    <w:multiLevelType w:val="hybridMultilevel"/>
    <w:tmpl w:val="38DE29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hihao Jiang">
    <w15:presenceInfo w15:providerId="Windows Live" w15:userId="19a30ec46a9cefb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63BB"/>
    <w:rsid w:val="00025E4F"/>
    <w:rsid w:val="00064227"/>
    <w:rsid w:val="000A4ED9"/>
    <w:rsid w:val="000D68F8"/>
    <w:rsid w:val="000E0541"/>
    <w:rsid w:val="001115F5"/>
    <w:rsid w:val="001363BB"/>
    <w:rsid w:val="00155B57"/>
    <w:rsid w:val="001940F3"/>
    <w:rsid w:val="002041ED"/>
    <w:rsid w:val="00273E1B"/>
    <w:rsid w:val="002E59F3"/>
    <w:rsid w:val="003064CB"/>
    <w:rsid w:val="003E12E6"/>
    <w:rsid w:val="00417856"/>
    <w:rsid w:val="004821C2"/>
    <w:rsid w:val="004D248C"/>
    <w:rsid w:val="004F5325"/>
    <w:rsid w:val="00514019"/>
    <w:rsid w:val="00555844"/>
    <w:rsid w:val="0061734C"/>
    <w:rsid w:val="006821F5"/>
    <w:rsid w:val="006E1CE4"/>
    <w:rsid w:val="00793BAB"/>
    <w:rsid w:val="007C6F09"/>
    <w:rsid w:val="008006E4"/>
    <w:rsid w:val="008638A6"/>
    <w:rsid w:val="008F1A89"/>
    <w:rsid w:val="00AA67E1"/>
    <w:rsid w:val="00AB2C21"/>
    <w:rsid w:val="00AC0B4D"/>
    <w:rsid w:val="00B152F0"/>
    <w:rsid w:val="00B740B4"/>
    <w:rsid w:val="00DC1905"/>
    <w:rsid w:val="00E159A6"/>
    <w:rsid w:val="00E4098B"/>
    <w:rsid w:val="00E949CC"/>
    <w:rsid w:val="00EC4295"/>
    <w:rsid w:val="00F43EF2"/>
    <w:rsid w:val="00F53D15"/>
    <w:rsid w:val="00FF3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E823D8"/>
  <w15:chartTrackingRefBased/>
  <w15:docId w15:val="{745A760B-563B-485E-839D-27311C16E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73E1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409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041E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7C6F0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064CB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3064CB"/>
    <w:rPr>
      <w:lang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155B5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55B5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55B5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55B5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55B5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55B5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5B57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E4098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273E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73E1B"/>
    <w:pPr>
      <w:outlineLvl w:val="9"/>
    </w:pPr>
    <w:rPr>
      <w:lang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273E1B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73E1B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041E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041ED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51401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E12E6"/>
  </w:style>
  <w:style w:type="paragraph" w:styleId="Footer">
    <w:name w:val="footer"/>
    <w:basedOn w:val="Normal"/>
    <w:link w:val="FooterChar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12E6"/>
  </w:style>
  <w:style w:type="character" w:customStyle="1" w:styleId="Heading4Char">
    <w:name w:val="Heading 4 Char"/>
    <w:basedOn w:val="DefaultParagraphFont"/>
    <w:link w:val="Heading4"/>
    <w:uiPriority w:val="9"/>
    <w:rsid w:val="007C6F09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21" Type="http://schemas.openxmlformats.org/officeDocument/2006/relationships/image" Target="media/image6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microsoft.com/office/2011/relationships/commentsExtended" Target="commentsExtended.xml"/><Relationship Id="rId23" Type="http://schemas.microsoft.com/office/2011/relationships/people" Target="people.xml"/><Relationship Id="rId10" Type="http://schemas.openxmlformats.org/officeDocument/2006/relationships/image" Target="media/image2.png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comments" Target="comments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uthor: YourName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2A43D7D-5DEE-4F03-808E-3B95BA1BFA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9</TotalTime>
  <Pages>5</Pages>
  <Words>155</Words>
  <Characters>88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</vt:lpstr>
    </vt:vector>
  </TitlesOfParts>
  <Company/>
  <LinksUpToDate>false</LinksUpToDate>
  <CharactersWithSpaces>1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Specifications</dc:title>
  <dc:subject>Smart Restaurant System</dc:subject>
  <dc:creator>Zhihao Jiang</dc:creator>
  <cp:keywords/>
  <dc:description/>
  <cp:lastModifiedBy>Zhihao Jiang</cp:lastModifiedBy>
  <cp:revision>6</cp:revision>
  <dcterms:created xsi:type="dcterms:W3CDTF">2019-06-01T09:26:00Z</dcterms:created>
  <dcterms:modified xsi:type="dcterms:W3CDTF">2019-06-02T16:12:00Z</dcterms:modified>
</cp:coreProperties>
</file>